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67F6" w:rsidRDefault="00EF67F6" w:rsidP="00EF67F6">
      <w:r>
        <w:rPr>
          <w:rFonts w:hint="eastAsia"/>
        </w:rPr>
        <w:t>课程：数字逻辑设计</w:t>
      </w:r>
    </w:p>
    <w:p w:rsidR="00EF67F6" w:rsidRDefault="00EF67F6" w:rsidP="00EF67F6">
      <w:r>
        <w:rPr>
          <w:rFonts w:hint="eastAsia"/>
        </w:rPr>
        <w:t>教师：王总辉</w:t>
      </w:r>
    </w:p>
    <w:p w:rsidR="00EF67F6" w:rsidRDefault="00EF67F6" w:rsidP="00EF67F6">
      <w:pPr>
        <w:rPr>
          <w:lang w:val="de-DE"/>
        </w:rPr>
      </w:pPr>
      <w:r>
        <w:rPr>
          <w:rFonts w:hint="eastAsia"/>
        </w:rPr>
        <w:t>姓名：</w:t>
      </w:r>
      <w:r>
        <w:rPr>
          <w:rFonts w:hint="eastAsia"/>
          <w:lang w:val="de-DE"/>
        </w:rPr>
        <w:t>陈潼</w:t>
      </w:r>
    </w:p>
    <w:p w:rsidR="00EF67F6" w:rsidRDefault="00EF67F6" w:rsidP="00EF67F6">
      <w:pPr>
        <w:rPr>
          <w:lang w:val="de-DE"/>
        </w:rPr>
      </w:pPr>
      <w:r>
        <w:rPr>
          <w:rFonts w:hint="eastAsia"/>
          <w:lang w:val="de-DE"/>
        </w:rPr>
        <w:t>学号：</w:t>
      </w:r>
      <w:r>
        <w:rPr>
          <w:lang w:val="de-DE"/>
        </w:rPr>
        <w:t>3150104012</w:t>
      </w:r>
    </w:p>
    <w:p w:rsidR="00EF67F6" w:rsidRDefault="00EF67F6" w:rsidP="00EF67F6">
      <w:pPr>
        <w:rPr>
          <w:lang w:val="de-DE"/>
        </w:rPr>
      </w:pPr>
      <w:r>
        <w:rPr>
          <w:rFonts w:hint="eastAsia"/>
          <w:lang w:val="de-DE"/>
        </w:rPr>
        <w:t>班级：混合1501</w:t>
      </w:r>
    </w:p>
    <w:p w:rsidR="00EF67F6" w:rsidRPr="00EC1C44" w:rsidRDefault="00EF67F6" w:rsidP="00EF67F6">
      <w:pPr>
        <w:rPr>
          <w:lang w:val="de-DE"/>
        </w:rPr>
      </w:pPr>
      <w:r>
        <w:rPr>
          <w:rFonts w:hint="eastAsia"/>
        </w:rPr>
        <w:t>专业</w:t>
      </w:r>
      <w:r w:rsidRPr="00EC1C44">
        <w:rPr>
          <w:rFonts w:hint="eastAsia"/>
          <w:lang w:val="de-DE"/>
        </w:rPr>
        <w:t>：</w:t>
      </w:r>
      <w:r>
        <w:rPr>
          <w:rFonts w:hint="eastAsia"/>
        </w:rPr>
        <w:t>计科</w:t>
      </w:r>
    </w:p>
    <w:p w:rsidR="00EF67F6" w:rsidRPr="003A20C7" w:rsidRDefault="00EF67F6" w:rsidP="00EF67F6">
      <w:pPr>
        <w:rPr>
          <w:lang w:val="de-DE"/>
        </w:rPr>
      </w:pPr>
      <w:r>
        <w:rPr>
          <w:rFonts w:hint="eastAsia"/>
        </w:rPr>
        <w:t>联系方式</w:t>
      </w:r>
      <w:r w:rsidRPr="00EC1C44">
        <w:rPr>
          <w:rFonts w:hint="eastAsia"/>
          <w:lang w:val="de-DE"/>
        </w:rPr>
        <w:t>：</w:t>
      </w:r>
      <w:r w:rsidRPr="00EC1C44">
        <w:rPr>
          <w:lang w:val="de-DE"/>
        </w:rPr>
        <w:t>943366483@qq.com 188 6715 5676</w:t>
      </w:r>
    </w:p>
    <w:p w:rsidR="00EC1C44" w:rsidRPr="00EC1C44" w:rsidRDefault="00EC1C44">
      <w:pPr>
        <w:rPr>
          <w:lang w:val="de-DE"/>
        </w:rPr>
      </w:pPr>
    </w:p>
    <w:p w:rsidR="00EF67F6" w:rsidRPr="00EC1C44" w:rsidRDefault="00EF67F6">
      <w:pPr>
        <w:rPr>
          <w:lang w:val="de-DE"/>
        </w:rPr>
      </w:pPr>
      <w:r>
        <w:rPr>
          <w:rFonts w:hint="eastAsia"/>
        </w:rPr>
        <w:t>作业</w:t>
      </w:r>
      <w:r w:rsidR="00EC1C44" w:rsidRPr="00EC1C44">
        <w:rPr>
          <w:lang w:val="de-DE"/>
        </w:rPr>
        <w:t>2</w:t>
      </w:r>
    </w:p>
    <w:p w:rsidR="00B57C54" w:rsidRDefault="00EC1C44" w:rsidP="00EC1C44">
      <w:r w:rsidRPr="00EC1C44">
        <w:t>2-1</w:t>
      </w:r>
    </w:p>
    <w:p w:rsidR="00B57C54" w:rsidRDefault="00B57C54" w:rsidP="00B57C5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 xml:space="preserve"> </w:t>
      </w:r>
    </w:p>
    <w:tbl>
      <w:tblPr>
        <w:tblStyle w:val="2"/>
        <w:tblW w:w="0" w:type="auto"/>
        <w:tblLook w:val="0720" w:firstRow="1" w:lastRow="0" w:firstColumn="0" w:lastColumn="1" w:noHBand="1" w:noVBand="1"/>
      </w:tblPr>
      <w:tblGrid>
        <w:gridCol w:w="347"/>
        <w:gridCol w:w="338"/>
        <w:gridCol w:w="340"/>
        <w:gridCol w:w="598"/>
      </w:tblGrid>
      <w:tr w:rsidR="00B57C54" w:rsidTr="00B57C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X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Z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57C54" w:rsidRDefault="003A20C7" w:rsidP="00B57C54">
            <w:pPr>
              <w:pStyle w:val="a4"/>
              <w:ind w:firstLineChars="0" w:firstLine="0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m:rPr>
                        <m:sty m:val="b"/>
                      </m:rPr>
                      <w:rPr>
                        <w:rFonts w:ascii="Cambria Math" w:hAnsi="Cambria Math" w:hint="eastAsia"/>
                      </w:rPr>
                      <m:t>XYZ</m:t>
                    </m:r>
                  </m:e>
                </m:acc>
              </m:oMath>
            </m:oMathPara>
          </w:p>
        </w:tc>
      </w:tr>
      <w:tr w:rsidR="00B57C54" w:rsidTr="00B57C54"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B57C54" w:rsidTr="00B57C54"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B57C54" w:rsidTr="00B57C54"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B57C54" w:rsidTr="00B57C54"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B57C54" w:rsidTr="00B57C54"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B57C54" w:rsidTr="00B57C54"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B57C54" w:rsidTr="00B57C54"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B57C54" w:rsidTr="00B57C54"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57C54" w:rsidRDefault="00B57C54" w:rsidP="00B57C54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B57C54" w:rsidRDefault="00B57C54" w:rsidP="00B57C54">
      <w:pPr>
        <w:pStyle w:val="a4"/>
        <w:ind w:left="360" w:firstLineChars="0" w:firstLine="0"/>
      </w:pPr>
    </w:p>
    <w:p w:rsidR="00B57C54" w:rsidRDefault="00B57C54" w:rsidP="00B57C54"/>
    <w:p w:rsidR="00B57C54" w:rsidRDefault="00EC1C44" w:rsidP="00B57C54">
      <w:r w:rsidRPr="00EC1C44">
        <w:t>2-2</w:t>
      </w:r>
    </w:p>
    <w:p w:rsidR="00B57C54" w:rsidRDefault="00EC1C44" w:rsidP="00B57C54">
      <w:r w:rsidRPr="00EC1C44">
        <w:t>a</w:t>
      </w:r>
      <w:r w:rsidR="00B57C54">
        <w:t>)</w:t>
      </w:r>
      <w:r w:rsidRPr="00EC1C44">
        <w:t xml:space="preserve"> </w:t>
      </w:r>
      <m:oMath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Y</m:t>
            </m:r>
          </m:e>
        </m:acc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Y+XY=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+</m:t>
            </m:r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Y</m:t>
                </m:r>
              </m:e>
            </m:acc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>+(X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  <m:r>
          <w:rPr>
            <w:rFonts w:ascii="Cambria Math" w:hAnsi="Cambria Math"/>
          </w:rPr>
          <m:t>)Y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  <m:r>
          <w:rPr>
            <w:rFonts w:ascii="Cambria Math" w:hAnsi="Cambria Math"/>
          </w:rPr>
          <m:t>+Y</m:t>
        </m:r>
      </m:oMath>
    </w:p>
    <w:p w:rsidR="00B57C54" w:rsidRDefault="00EC1C44" w:rsidP="00B57C54">
      <w:r w:rsidRPr="00EC1C44">
        <w:t>c</w:t>
      </w:r>
      <w:r w:rsidR="00B57C54">
        <w:t>)</w:t>
      </w:r>
      <m:oMath>
        <m:r>
          <m:rPr>
            <m:sty m:val="p"/>
          </m:rPr>
          <w:rPr>
            <w:rFonts w:ascii="Cambria Math" w:hAnsi="Cambria Math"/>
          </w:rPr>
          <m:t>Y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Z+X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</m:acc>
        <m:r>
          <m:rPr>
            <m:sty m:val="p"/>
          </m:rPr>
          <w:rPr>
            <w:rFonts w:ascii="Cambria Math" w:hAnsi="Cambria Math"/>
          </w:rPr>
          <m:t>=Y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Y+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+</m:t>
            </m:r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</m:d>
        <m:r>
          <m:rPr>
            <m:sty m:val="p"/>
          </m:rPr>
          <w:rPr>
            <w:rFonts w:ascii="Cambria Math" w:hAnsi="Cambria Math" w:hint="eastAsia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</m:acc>
        <m:r>
          <m:rPr>
            <m:sty m:val="p"/>
          </m:rPr>
          <w:rPr>
            <w:rFonts w:ascii="Cambria Math" w:hAnsi="Cambria Math" w:hint="eastAsia"/>
          </w:rPr>
          <m:t>Z</m:t>
        </m:r>
        <m:r>
          <m:rPr>
            <m:sty m:val="p"/>
          </m:rPr>
          <w:rPr>
            <w:rFonts w:ascii="Cambria Math" w:hAnsi="Cambria Math"/>
          </w:rPr>
          <m:t>=Y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Y+X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Z=Y+X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Z=Y+X+XZ+X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acc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Z=X+Y+Z</m:t>
        </m:r>
      </m:oMath>
    </w:p>
    <w:p w:rsidR="00B57C54" w:rsidRDefault="00B57C54" w:rsidP="00B57C54"/>
    <w:p w:rsidR="00B57C54" w:rsidRDefault="00EC1C44" w:rsidP="00B57C54">
      <w:r w:rsidRPr="00EC1C44">
        <w:t>2-3</w:t>
      </w:r>
    </w:p>
    <w:p w:rsidR="00B57C54" w:rsidRDefault="00EC1C44" w:rsidP="00B57C54">
      <w:r w:rsidRPr="00EC1C44">
        <w:t>a</w:t>
      </w:r>
      <w:r w:rsidR="00B57C54">
        <w:t>)</w:t>
      </w:r>
      <w:r w:rsidR="003D0822">
        <w:t xml:space="preserve"> </w:t>
      </w:r>
      <m:oMath>
        <m:r>
          <m:rPr>
            <m:sty m:val="p"/>
          </m:rPr>
          <w:rPr>
            <w:rFonts w:ascii="Cambria Math" w:hAnsi="Cambria Math"/>
          </w:rPr>
          <m:t>ABC+BCD+BC+CD=BC+B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D</m:t>
                </m:r>
              </m:e>
            </m:acc>
            <m:r>
              <m:rPr>
                <m:sty m:val="p"/>
              </m:rPr>
              <w:rPr>
                <w:rFonts w:ascii="Cambria Math" w:hAnsi="Cambria Math"/>
              </w:rPr>
              <m:t>+A+D</m:t>
            </m:r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BC</m:t>
            </m:r>
          </m:e>
        </m:acc>
        <m:r>
          <m:rPr>
            <m:sty m:val="p"/>
          </m:rPr>
          <w:rPr>
            <w:rFonts w:ascii="Cambria Math" w:hAnsi="Cambria Math"/>
          </w:rPr>
          <m:t>D+CD=B(C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</m:acc>
        <m:r>
          <m:rPr>
            <m:sty m:val="p"/>
          </m:rPr>
          <w:rPr>
            <w:rFonts w:ascii="Cambria Math" w:hAnsi="Cambria Math"/>
          </w:rPr>
          <m:t>)+B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</m:acc>
        <m:r>
          <m:rPr>
            <m:sty m:val="p"/>
          </m:rPr>
          <w:rPr>
            <w:rFonts w:ascii="Cambria Math" w:hAnsi="Cambria Math"/>
          </w:rPr>
          <m:t>A+CD=B+CD</m:t>
        </m:r>
      </m:oMath>
    </w:p>
    <w:p w:rsidR="00B57C54" w:rsidRPr="00B128CF" w:rsidRDefault="00EC1C44" w:rsidP="00B57C54">
      <w:r w:rsidRPr="00EC1C44">
        <w:t>c</w:t>
      </w:r>
      <w:r w:rsidR="00B128CF">
        <w:t>)</w:t>
      </w:r>
      <m:oMath>
        <m:r>
          <w:rPr>
            <w:rFonts w:ascii="Cambria Math" w:hAnsi="Cambria Math"/>
          </w:rPr>
          <m:t>A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D</m:t>
            </m:r>
          </m:e>
        </m:acc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B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>D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C=A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D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C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  <m:r>
              <w:rPr>
                <w:rFonts w:ascii="Cambria Math" w:hAnsi="Cambria Math"/>
              </w:rPr>
              <m:t>C+B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  <m:r>
              <w:rPr>
                <w:rFonts w:ascii="Cambria Math" w:hAnsi="Cambria Math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C</m:t>
                </m:r>
              </m:e>
            </m:acc>
          </m:e>
        </m:d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B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CD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  <m:r>
              <w:rPr>
                <w:rFonts w:ascii="Cambria Math" w:hAnsi="Cambria Math"/>
              </w:rPr>
              <m:t>D+C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  <m:r>
              <w:rPr>
                <w:rFonts w:ascii="Cambria Math" w:hAnsi="Cambria Math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D</m:t>
                </m:r>
              </m:e>
            </m:acc>
          </m:e>
        </m:d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B+A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  <m:r>
              <w:rPr>
                <w:rFonts w:ascii="Cambria Math" w:hAnsi="Cambria Math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  <m:r>
              <w:rPr>
                <w:rFonts w:ascii="Cambria Math" w:hAnsi="Cambria Math"/>
              </w:rPr>
              <m:t>B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B</m:t>
                </m:r>
              </m:e>
            </m:acc>
          </m:e>
        </m:d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C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D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  <m:r>
              <w:rPr>
                <w:rFonts w:ascii="Cambria Math" w:hAnsi="Cambria Math"/>
              </w:rPr>
              <m:t>D+A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  <m:r>
              <w:rPr>
                <w:rFonts w:ascii="Cambria Math" w:hAnsi="Cambria Math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D</m:t>
                </m:r>
              </m:e>
            </m:acc>
          </m:e>
        </m:d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(ABCD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BCD</m:t>
                </m:r>
              </m:e>
            </m:acc>
            <m:r>
              <w:rPr>
                <w:rFonts w:ascii="Cambria Math" w:hAnsi="Cambria Math"/>
              </w:rPr>
              <m:t>)</m:t>
            </m:r>
          </m:e>
        </m:acc>
        <m:r>
          <w:rPr>
            <w:rFonts w:ascii="Cambria Math" w:hAnsi="Cambria Math"/>
          </w:rPr>
          <m:t>=(A+B+C+D)(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D</m:t>
            </m:r>
          </m:e>
        </m:acc>
        <m:r>
          <w:rPr>
            <w:rFonts w:ascii="Cambria Math" w:hAnsi="Cambria Math"/>
          </w:rPr>
          <m:t>)</m:t>
        </m:r>
      </m:oMath>
    </w:p>
    <w:p w:rsidR="00B57C54" w:rsidRDefault="00B57C54" w:rsidP="00B57C54"/>
    <w:p w:rsidR="00B57C54" w:rsidRDefault="00EC1C44" w:rsidP="00B57C54">
      <w:r w:rsidRPr="00EC1C44">
        <w:t>2-6</w:t>
      </w:r>
    </w:p>
    <w:p w:rsidR="00B57C54" w:rsidRDefault="00EC1C44" w:rsidP="00B57C54">
      <w:r w:rsidRPr="00EC1C44">
        <w:t>b</w:t>
      </w:r>
      <w:r w:rsidR="00B57C54">
        <w:t>)</w:t>
      </w:r>
      <w:r w:rsidR="00B128CF"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(A+B+C)</m:t>
            </m:r>
          </m:e>
        </m:acc>
        <m:r>
          <w:rPr>
            <w:rFonts w:ascii="Cambria Math" w:hAnsi="Cambria Math"/>
          </w:rPr>
          <m:t>∙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BC</m:t>
            </m:r>
          </m:e>
        </m:acc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A+B+C</m:t>
                </m:r>
              </m:e>
            </m:d>
            <m:r>
              <w:rPr>
                <w:rFonts w:ascii="Cambria Math" w:hAnsi="Cambria Math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ABC</m:t>
                </m:r>
              </m:e>
            </m:d>
          </m:e>
        </m:acc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BC</m:t>
            </m:r>
          </m:e>
        </m:acc>
      </m:oMath>
    </w:p>
    <w:p w:rsidR="00B57C54" w:rsidRDefault="00B57C54" w:rsidP="00B57C54">
      <w:r>
        <w:t>d)</w:t>
      </w:r>
      <w:r w:rsidR="00EC1C44" w:rsidRPr="00EC1C44"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B</m:t>
            </m:r>
          </m:e>
        </m:acc>
        <m:r>
          <w:rPr>
            <w:rFonts w:ascii="Cambria Math" w:hAnsi="Cambria Math"/>
          </w:rPr>
          <m:t>D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C</m:t>
            </m:r>
          </m:e>
        </m:acc>
        <m:r>
          <w:rPr>
            <w:rFonts w:ascii="Cambria Math" w:hAnsi="Cambria Math"/>
          </w:rPr>
          <m:t>D+BD=D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B</m:t>
                </m:r>
              </m:e>
            </m:acc>
            <m:r>
              <w:rPr>
                <w:rFonts w:ascii="Cambria Math" w:hAnsi="Cambria Math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C</m:t>
                </m:r>
              </m:e>
            </m:acc>
            <m:r>
              <w:rPr>
                <w:rFonts w:ascii="Cambria Math" w:hAnsi="Cambria Math"/>
              </w:rPr>
              <m:t>+AB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D+ABD</m:t>
        </m:r>
      </m:oMath>
    </w:p>
    <w:p w:rsidR="00B57C54" w:rsidRDefault="00B57C54" w:rsidP="00B57C54"/>
    <w:p w:rsidR="00B57C54" w:rsidRDefault="00EC1C44" w:rsidP="00B57C54">
      <w:r w:rsidRPr="00EC1C44">
        <w:t>2-10</w:t>
      </w:r>
    </w:p>
    <w:p w:rsidR="004C50CA" w:rsidRDefault="00B57C54" w:rsidP="00B57C54">
      <w:r>
        <w:t>a)</w:t>
      </w:r>
      <w:r w:rsidR="004C50CA">
        <w:t xml:space="preserve"> </w:t>
      </w:r>
    </w:p>
    <w:tbl>
      <w:tblPr>
        <w:tblStyle w:val="2"/>
        <w:tblW w:w="0" w:type="auto"/>
        <w:tblLook w:val="0720" w:firstRow="1" w:lastRow="0" w:firstColumn="0" w:lastColumn="1" w:noHBand="1" w:noVBand="1"/>
      </w:tblPr>
      <w:tblGrid>
        <w:gridCol w:w="347"/>
        <w:gridCol w:w="338"/>
        <w:gridCol w:w="340"/>
        <w:gridCol w:w="504"/>
        <w:gridCol w:w="509"/>
        <w:gridCol w:w="1536"/>
      </w:tblGrid>
      <w:tr w:rsidR="004C50CA" w:rsidTr="003A20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X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Z</w:t>
            </w:r>
          </w:p>
        </w:tc>
        <w:tc>
          <w:tcPr>
            <w:tcW w:w="0" w:type="auto"/>
          </w:tcPr>
          <w:p w:rsidR="004C50CA" w:rsidRDefault="004C50CA" w:rsidP="00B57C54"/>
        </w:tc>
        <w:tc>
          <w:tcPr>
            <w:tcW w:w="0" w:type="auto"/>
          </w:tcPr>
          <w:p w:rsidR="004C50CA" w:rsidRDefault="004C50CA" w:rsidP="00B57C54"/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4C50CA" w:rsidRDefault="004C50CA" w:rsidP="00B57C54">
            <w:r>
              <w:rPr>
                <w:rFonts w:hint="eastAsia"/>
              </w:rPr>
              <w:t>(XY+Z)(Y+XZ)</w:t>
            </w:r>
          </w:p>
        </w:tc>
      </w:tr>
      <w:tr w:rsidR="004C50CA" w:rsidTr="003A20C7"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0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</w:tr>
      <w:tr w:rsidR="004C50CA" w:rsidTr="003A20C7"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</w:tr>
      <w:tr w:rsidR="004C50CA" w:rsidTr="003A20C7"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2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</w:tr>
      <w:tr w:rsidR="004C50CA" w:rsidTr="003A20C7"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3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</w:tr>
      <w:tr w:rsidR="004C50CA" w:rsidTr="003A20C7"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4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</w:tr>
      <w:tr w:rsidR="004C50CA" w:rsidTr="003A20C7"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5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5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</w:tr>
      <w:tr w:rsidR="004C50CA" w:rsidTr="003A20C7"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6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6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</w:tr>
      <w:tr w:rsidR="004C50CA" w:rsidTr="003A20C7"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7</w:t>
            </w:r>
          </w:p>
        </w:tc>
        <w:tc>
          <w:tcPr>
            <w:tcW w:w="0" w:type="auto"/>
          </w:tcPr>
          <w:p w:rsidR="004C50CA" w:rsidRDefault="004C50CA" w:rsidP="00B57C54">
            <w:r>
              <w:rPr>
                <w:rFonts w:hint="eastAsia"/>
              </w:rPr>
              <w:t>M7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4C50CA" w:rsidRDefault="004C50CA" w:rsidP="00B57C54">
            <w:r>
              <w:rPr>
                <w:rFonts w:hint="eastAsia"/>
              </w:rPr>
              <w:t>1</w:t>
            </w:r>
          </w:p>
        </w:tc>
      </w:tr>
    </w:tbl>
    <w:p w:rsidR="00B57C54" w:rsidRDefault="004C50CA" w:rsidP="00B57C54"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,Y,Z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/>
            <m:sup/>
            <m:e>
              <m:r>
                <w:rPr>
                  <w:rFonts w:ascii="Cambria Math" w:hAnsi="Cambria Math"/>
                </w:rPr>
                <m:t>m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,6,7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nary>
                <m:naryPr>
                  <m:chr m:val="∏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/>
                    </w:rPr>
                    <m:t>M(0,1,2,3,4)</m:t>
                  </m:r>
                </m:e>
              </m:nary>
            </m:e>
          </m:nary>
        </m:oMath>
      </m:oMathPara>
    </w:p>
    <w:p w:rsidR="004C50CA" w:rsidRDefault="004C50CA" w:rsidP="00B57C54"/>
    <w:p w:rsidR="00B7025D" w:rsidRDefault="00B57C54" w:rsidP="00B57C54">
      <w:r>
        <w:t>c)</w:t>
      </w:r>
      <w:r w:rsidR="00EC1C44" w:rsidRPr="00EC1C44">
        <w:t xml:space="preserve"> </w:t>
      </w:r>
    </w:p>
    <w:tbl>
      <w:tblPr>
        <w:tblStyle w:val="2"/>
        <w:tblW w:w="0" w:type="auto"/>
        <w:tblLook w:val="0720" w:firstRow="1" w:lastRow="0" w:firstColumn="0" w:lastColumn="1" w:noHBand="1" w:noVBand="1"/>
      </w:tblPr>
      <w:tblGrid>
        <w:gridCol w:w="419"/>
        <w:gridCol w:w="347"/>
        <w:gridCol w:w="338"/>
        <w:gridCol w:w="340"/>
        <w:gridCol w:w="614"/>
        <w:gridCol w:w="619"/>
        <w:gridCol w:w="3830"/>
      </w:tblGrid>
      <w:tr w:rsidR="00B7025D" w:rsidTr="00B702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W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X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Z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Pr="00B7025D" w:rsidRDefault="00B7025D" w:rsidP="00B57C54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WX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</w:rPr>
                  <m:t>+WX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</w:rPr>
                  <m:t>+WXZ+Y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</w:rPr>
                  <m:t>=WX+Y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</m:acc>
              </m:oMath>
            </m:oMathPara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0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5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5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6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6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7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7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8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8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9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9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1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10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1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1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12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1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13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1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14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1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</w:tr>
      <w:tr w:rsidR="00B7025D" w:rsidTr="00B7025D"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7025D" w:rsidRDefault="00B7025D" w:rsidP="00B57C54">
            <w:r>
              <w:t>m</w:t>
            </w:r>
            <w:r>
              <w:rPr>
                <w:rFonts w:hint="eastAsia"/>
              </w:rPr>
              <w:t>15</w:t>
            </w:r>
          </w:p>
        </w:tc>
        <w:tc>
          <w:tcPr>
            <w:tcW w:w="0" w:type="auto"/>
          </w:tcPr>
          <w:p w:rsidR="00B7025D" w:rsidRDefault="00B7025D" w:rsidP="00B57C54">
            <w:r>
              <w:rPr>
                <w:rFonts w:hint="eastAsia"/>
              </w:rPr>
              <w:t>M</w:t>
            </w:r>
            <w:r>
              <w:t>15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0" w:type="auto"/>
          </w:tcPr>
          <w:p w:rsidR="00B7025D" w:rsidRDefault="00B7025D" w:rsidP="00B57C54">
            <w:r>
              <w:rPr>
                <w:rFonts w:hint="eastAsia"/>
              </w:rPr>
              <w:t>1</w:t>
            </w:r>
          </w:p>
        </w:tc>
      </w:tr>
    </w:tbl>
    <w:p w:rsidR="00B57C54" w:rsidRDefault="00B7025D" w:rsidP="00B57C54"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W,X,Y,Z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/>
            <m:sup/>
            <m:e>
              <m:r>
                <w:rPr>
                  <w:rFonts w:ascii="Cambria Math" w:hAnsi="Cambria Math"/>
                </w:rPr>
                <m:t>m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,5,9,12,13,14,15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nary>
                <m:naryPr>
                  <m:chr m:val="∏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/>
                    </w:rPr>
                    <m:t>M(0,2,3,4,6,7,8,10,11)</m:t>
                  </m:r>
                </m:e>
              </m:nary>
            </m:e>
          </m:nary>
        </m:oMath>
      </m:oMathPara>
    </w:p>
    <w:p w:rsidR="00B57C54" w:rsidRDefault="00B57C54" w:rsidP="00B57C54"/>
    <w:p w:rsidR="00B57C54" w:rsidRDefault="00EC1C44" w:rsidP="00B57C54">
      <w:r w:rsidRPr="00EC1C44">
        <w:t>2-11</w:t>
      </w:r>
    </w:p>
    <w:p w:rsidR="00B7025D" w:rsidRPr="00A00154" w:rsidRDefault="00B7025D" w:rsidP="00B7025D">
      <w:pPr>
        <w:pStyle w:val="a4"/>
        <w:numPr>
          <w:ilvl w:val="0"/>
          <w:numId w:val="6"/>
        </w:numPr>
        <w:ind w:firstLineChars="0"/>
      </w:pPr>
      <m:oMath>
        <m:r>
          <w:rPr>
            <w:rFonts w:ascii="Cambria Math" w:hAnsi="Cambria Math"/>
          </w:rPr>
          <m:t>E:m1,m2,m4,m6 | M0,M3,M4,M5</m:t>
        </m:r>
      </m:oMath>
    </w:p>
    <w:p w:rsidR="00A00154" w:rsidRPr="00A00154" w:rsidRDefault="00A00154" w:rsidP="00A00154">
      <w:pPr>
        <w:pStyle w:val="a4"/>
        <w:ind w:left="360" w:firstLineChars="0" w:firstLine="0"/>
      </w:pPr>
      <m:oMath>
        <m:r>
          <w:rPr>
            <w:rFonts w:ascii="Cambria Math" w:hAnsi="Cambria Math"/>
          </w:rPr>
          <m:t>F:m0,m2,m4,m7 | M1,M3,M5,M6</m:t>
        </m:r>
      </m:oMath>
      <w:r>
        <w:t xml:space="preserve"> </w:t>
      </w:r>
    </w:p>
    <w:p w:rsidR="00A00154" w:rsidRDefault="003A20C7" w:rsidP="00B7025D">
      <w:pPr>
        <w:pStyle w:val="a4"/>
        <w:numPr>
          <w:ilvl w:val="0"/>
          <w:numId w:val="6"/>
        </w:numPr>
        <w:ind w:firstLineChars="0"/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E</m:t>
            </m:r>
          </m:e>
        </m:acc>
        <m:r>
          <w:rPr>
            <w:rFonts w:ascii="Cambria Math" w:hAnsi="Cambria Math"/>
          </w:rPr>
          <m:t>:m0,m3,m4,m5</m:t>
        </m:r>
      </m:oMath>
    </w:p>
    <w:p w:rsidR="00B7025D" w:rsidRDefault="003A20C7" w:rsidP="00A00154">
      <w:pPr>
        <w:pStyle w:val="a4"/>
        <w:ind w:left="360" w:firstLineChars="0" w:firstLine="0"/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F</m:t>
            </m:r>
          </m:e>
        </m:acc>
        <m:r>
          <w:rPr>
            <w:rFonts w:ascii="Cambria Math" w:hAnsi="Cambria Math"/>
          </w:rPr>
          <m:t>:m1,m3,m5,m6</m:t>
        </m:r>
      </m:oMath>
      <w:r w:rsidR="00A00154">
        <w:t xml:space="preserve"> </w:t>
      </w:r>
    </w:p>
    <w:p w:rsidR="00B7025D" w:rsidRDefault="00B57C54" w:rsidP="00B7025D">
      <w:r>
        <w:t>d)</w:t>
      </w:r>
      <w:r w:rsidR="00EC1C44" w:rsidRPr="00EC1C44">
        <w:t xml:space="preserve"> </w:t>
      </w:r>
      <m:oMath>
        <m:r>
          <w:rPr>
            <w:rFonts w:ascii="Cambria Math" w:hAnsi="Cambria Math"/>
          </w:rPr>
          <m:t xml:space="preserve"> E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m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,2,4,6</m:t>
                </m:r>
              </m:e>
            </m:d>
          </m:e>
        </m:nary>
      </m:oMath>
    </w:p>
    <w:p w:rsidR="00B7025D" w:rsidRDefault="00B7025D" w:rsidP="00B7025D">
      <m:oMath>
        <m:r>
          <w:rPr>
            <w:rFonts w:ascii="Cambria Math" w:hAnsi="Cambria Math"/>
          </w:rPr>
          <m:t xml:space="preserve">   F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m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,2,4,7</m:t>
                </m:r>
              </m:e>
            </m:d>
          </m:e>
        </m:nary>
      </m:oMath>
      <w:r>
        <w:t xml:space="preserve"> </w:t>
      </w:r>
    </w:p>
    <w:p w:rsidR="00B57C54" w:rsidRDefault="00B57C54" w:rsidP="00B57C54"/>
    <w:p w:rsidR="00B57C54" w:rsidRDefault="00EC1C44" w:rsidP="00B57C54">
      <w:r w:rsidRPr="00EC1C44">
        <w:t>2-12</w:t>
      </w:r>
    </w:p>
    <w:p w:rsidR="003A20C7" w:rsidRDefault="003A20C7" w:rsidP="00CA3EBE">
      <w:pPr>
        <w:pStyle w:val="a4"/>
        <w:numPr>
          <w:ilvl w:val="0"/>
          <w:numId w:val="6"/>
        </w:numPr>
        <w:ind w:firstLineChars="0"/>
        <w:rPr>
          <w:rFonts w:hint="eastAsia"/>
        </w:rPr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+B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  <m:r>
              <w:rPr>
                <w:rFonts w:ascii="Cambria Math" w:hAnsi="Cambria Math"/>
              </w:rPr>
              <m:t>+CD</m:t>
            </m: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  <m:r>
              <w:rPr>
                <w:rFonts w:ascii="Cambria Math" w:hAnsi="Cambria Math"/>
              </w:rPr>
              <m:t>+EF</m:t>
            </m:r>
          </m:e>
        </m:d>
        <m:r>
          <w:rPr>
            <w:rFonts w:ascii="Cambria Math" w:hAnsi="Cambria Math"/>
          </w:rPr>
          <m:t>=A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CD+AEF+B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>EF+CDEF</m:t>
        </m:r>
      </m:oMath>
      <w:bookmarkStart w:id="0" w:name="_GoBack"/>
      <w:bookmarkEnd w:id="0"/>
    </w:p>
    <w:p w:rsidR="00B57C54" w:rsidRDefault="00B57C54" w:rsidP="00B57C54"/>
    <w:p w:rsidR="00B57C54" w:rsidRDefault="00EC1C44" w:rsidP="00B57C54">
      <w:r w:rsidRPr="00EC1C44">
        <w:t>2-13</w:t>
      </w:r>
    </w:p>
    <w:p w:rsidR="00B57C54" w:rsidRDefault="00EC1C44" w:rsidP="00B57C54">
      <w:r w:rsidRPr="00EC1C44">
        <w:t>a</w:t>
      </w:r>
      <w:r w:rsidR="00B57C54">
        <w:t>)</w:t>
      </w:r>
      <w:r w:rsidR="006D2766">
        <w:t xml:space="preserve"> </w:t>
      </w:r>
      <w:r w:rsidR="00424B43">
        <w:object w:dxaOrig="3652" w:dyaOrig="2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.2pt;height:111.75pt" o:ole="">
            <v:imagedata r:id="rId7" o:title=""/>
          </v:shape>
          <o:OLEObject Type="Embed" ProgID="Visio.Drawing.15" ShapeID="_x0000_i1025" DrawAspect="Content" ObjectID="_1538325025" r:id="rId8"/>
        </w:object>
      </w:r>
    </w:p>
    <w:p w:rsidR="00EF67F6" w:rsidRPr="00EF67F6" w:rsidRDefault="00EC1C44" w:rsidP="00B57C54">
      <w:r w:rsidRPr="00EC1C44">
        <w:t>c</w:t>
      </w:r>
      <w:r w:rsidR="00B57C54">
        <w:t>)</w:t>
      </w:r>
      <w:r w:rsidR="00B015BF" w:rsidRPr="00B015BF">
        <w:t xml:space="preserve"> </w:t>
      </w:r>
      <w:r w:rsidR="00B015BF">
        <w:object w:dxaOrig="6581" w:dyaOrig="4332">
          <v:shape id="_x0000_i1026" type="#_x0000_t75" style="width:329.3pt;height:216.95pt" o:ole="">
            <v:imagedata r:id="rId9" o:title=""/>
          </v:shape>
          <o:OLEObject Type="Embed" ProgID="Visio.Drawing.15" ShapeID="_x0000_i1026" DrawAspect="Content" ObjectID="_1538325026" r:id="rId10"/>
        </w:object>
      </w:r>
    </w:p>
    <w:sectPr w:rsidR="00EF67F6" w:rsidRPr="00EF67F6">
      <w:pgSz w:w="12240" w:h="15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4EB4" w:rsidRDefault="00064EB4" w:rsidP="0079613F">
      <w:r>
        <w:separator/>
      </w:r>
    </w:p>
  </w:endnote>
  <w:endnote w:type="continuationSeparator" w:id="0">
    <w:p w:rsidR="00064EB4" w:rsidRDefault="00064EB4" w:rsidP="007961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4EB4" w:rsidRDefault="00064EB4" w:rsidP="0079613F">
      <w:r>
        <w:separator/>
      </w:r>
    </w:p>
  </w:footnote>
  <w:footnote w:type="continuationSeparator" w:id="0">
    <w:p w:rsidR="00064EB4" w:rsidRDefault="00064EB4" w:rsidP="007961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532CFA"/>
    <w:multiLevelType w:val="hybridMultilevel"/>
    <w:tmpl w:val="3A8A26C8"/>
    <w:lvl w:ilvl="0" w:tplc="2990075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478263C"/>
    <w:multiLevelType w:val="hybridMultilevel"/>
    <w:tmpl w:val="8E70DAC4"/>
    <w:lvl w:ilvl="0" w:tplc="6D12B60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B643162"/>
    <w:multiLevelType w:val="hybridMultilevel"/>
    <w:tmpl w:val="66A2D758"/>
    <w:lvl w:ilvl="0" w:tplc="CC546C2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D9471F4"/>
    <w:multiLevelType w:val="hybridMultilevel"/>
    <w:tmpl w:val="A5C26E4A"/>
    <w:lvl w:ilvl="0" w:tplc="00F4033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94A0B86"/>
    <w:multiLevelType w:val="hybridMultilevel"/>
    <w:tmpl w:val="C8063FF4"/>
    <w:lvl w:ilvl="0" w:tplc="C0E47442">
      <w:start w:val="1"/>
      <w:numFmt w:val="lowerLetter"/>
      <w:lvlText w:val="%1)"/>
      <w:lvlJc w:val="left"/>
      <w:pPr>
        <w:ind w:left="360" w:hanging="360"/>
      </w:pPr>
      <w:rPr>
        <w:rFonts w:hint="default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11D3946"/>
    <w:multiLevelType w:val="hybridMultilevel"/>
    <w:tmpl w:val="7A384E00"/>
    <w:lvl w:ilvl="0" w:tplc="03C6363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67F6"/>
    <w:rsid w:val="000164A5"/>
    <w:rsid w:val="00064EB4"/>
    <w:rsid w:val="00272F57"/>
    <w:rsid w:val="00334FE1"/>
    <w:rsid w:val="003A20C7"/>
    <w:rsid w:val="003D0822"/>
    <w:rsid w:val="00424B43"/>
    <w:rsid w:val="004C50CA"/>
    <w:rsid w:val="004E673C"/>
    <w:rsid w:val="0057212C"/>
    <w:rsid w:val="006D2766"/>
    <w:rsid w:val="00753104"/>
    <w:rsid w:val="0079613F"/>
    <w:rsid w:val="007E5257"/>
    <w:rsid w:val="00A00154"/>
    <w:rsid w:val="00B015BF"/>
    <w:rsid w:val="00B128CF"/>
    <w:rsid w:val="00B57C54"/>
    <w:rsid w:val="00B7025D"/>
    <w:rsid w:val="00C42DBB"/>
    <w:rsid w:val="00CA3EBE"/>
    <w:rsid w:val="00EC1C44"/>
    <w:rsid w:val="00EF67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4CEDAE"/>
  <w15:chartTrackingRefBased/>
  <w15:docId w15:val="{7383BD39-32BD-4B22-8D3E-E098027728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EF67F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F67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">
    <w:name w:val="Plain Table 3"/>
    <w:basedOn w:val="a1"/>
    <w:uiPriority w:val="43"/>
    <w:rsid w:val="00EF67F6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4">
    <w:name w:val="List Paragraph"/>
    <w:basedOn w:val="a"/>
    <w:uiPriority w:val="34"/>
    <w:qFormat/>
    <w:rsid w:val="00EF67F6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79613F"/>
    <w:pPr>
      <w:pBdr>
        <w:bottom w:val="single" w:sz="6" w:space="1" w:color="auto"/>
      </w:pBdr>
      <w:tabs>
        <w:tab w:val="center" w:pos="4320"/>
        <w:tab w:val="right" w:pos="8640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79613F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79613F"/>
    <w:pPr>
      <w:tabs>
        <w:tab w:val="center" w:pos="4320"/>
        <w:tab w:val="right" w:pos="8640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79613F"/>
    <w:rPr>
      <w:sz w:val="18"/>
      <w:szCs w:val="18"/>
    </w:rPr>
  </w:style>
  <w:style w:type="table" w:styleId="2">
    <w:name w:val="Plain Table 2"/>
    <w:basedOn w:val="a1"/>
    <w:uiPriority w:val="42"/>
    <w:rsid w:val="00B57C54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9">
    <w:name w:val="Placeholder Text"/>
    <w:basedOn w:val="a0"/>
    <w:uiPriority w:val="99"/>
    <w:semiHidden/>
    <w:rsid w:val="00B57C5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0</TotalTime>
  <Pages>3</Pages>
  <Words>250</Words>
  <Characters>1430</Characters>
  <Application>Microsoft Office Word</Application>
  <DocSecurity>0</DocSecurity>
  <Lines>11</Lines>
  <Paragraphs>3</Paragraphs>
  <ScaleCrop>false</ScaleCrop>
  <Company/>
  <LinksUpToDate>false</LinksUpToDate>
  <CharactersWithSpaces>1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潼</dc:creator>
  <cp:keywords/>
  <dc:description/>
  <cp:lastModifiedBy>陈潼</cp:lastModifiedBy>
  <cp:revision>4</cp:revision>
  <dcterms:created xsi:type="dcterms:W3CDTF">2016-10-05T09:37:00Z</dcterms:created>
  <dcterms:modified xsi:type="dcterms:W3CDTF">2016-10-18T11:44:00Z</dcterms:modified>
</cp:coreProperties>
</file>